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增值税一般纳税人资格登记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03.9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E4103F"/>
    <w:rsid w:val="51E41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30:00Z</dcterms:created>
  <dc:creator>雷昕</dc:creator>
  <cp:lastModifiedBy>雷昕</cp:lastModifiedBy>
  <dcterms:modified xsi:type="dcterms:W3CDTF">2025-03-09T09:30:4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